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</p:sldIdLst>
  <p:sldSz cx="9144000" cy="6858000" type="screen4x3"/>
  <p:notesSz cx="6858000" cy="9144000"/>
  <p:defaultTextStyle>
    <a:defPPr>
      <a:defRPr lang="it-IT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C78B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60" d="100"/>
          <a:sy n="60" d="100"/>
        </p:scale>
        <p:origin x="-1656" y="-30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E012B4-51E7-4D4C-90E9-F6EBBFFDC509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445F36-40ED-4890-81A5-E08176F2A42B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32317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445F36-40ED-4890-81A5-E08176F2A42B}" type="slidenum">
              <a:rPr lang="it-IT" smtClean="0"/>
              <a:t>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91332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Segnaposto note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 smtClean="0">
              <a:latin typeface="Arial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7A52472-D4B1-4E8D-BACE-D9BFA8CCB353}" type="slidenum">
              <a:rPr lang="it-IT" smtClean="0"/>
              <a:pPr>
                <a:defRPr/>
              </a:pPr>
              <a:t>3</a:t>
            </a:fld>
            <a:endParaRPr lang="it-I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Segnaposto note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 smtClean="0">
              <a:latin typeface="Arial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740574-AF12-42DD-9F8E-372B90720561}" type="slidenum">
              <a:rPr lang="it-IT" smtClean="0"/>
              <a:pPr>
                <a:defRPr/>
              </a:pPr>
              <a:t>5</a:t>
            </a:fld>
            <a:endParaRPr 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9pPr>
          </a:lstStyle>
          <a:p>
            <a:fld id="{520A8EE8-BC91-4073-9FC7-1FE6FEB57DA6}" type="slidenum">
              <a:rPr lang="it-IT" altLang="it-IT" sz="1200" smtClean="0">
                <a:solidFill>
                  <a:schemeClr val="tx1"/>
                </a:solidFill>
                <a:latin typeface="Arial" charset="0"/>
              </a:rPr>
              <a:pPr/>
              <a:t>10</a:t>
            </a:fld>
            <a:endParaRPr lang="it-IT" altLang="it-IT" sz="120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Segnaposto note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 smtClean="0">
              <a:latin typeface="Arial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471148-CAD4-4095-B785-B26428214DD2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Segnaposto note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 smtClean="0">
              <a:latin typeface="Arial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7568E17-CB36-491F-AC8D-858A9BD2E74F}" type="slidenum">
              <a:rPr lang="it-IT" smtClean="0"/>
              <a:pPr>
                <a:defRPr/>
              </a:pPr>
              <a:t>14</a:t>
            </a:fld>
            <a:endParaRPr lang="it-IT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Segnaposto note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 smtClean="0">
              <a:latin typeface="Arial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12116F-95DA-46A1-BBB2-2B23694D8789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1pPr>
            <a:lvl2pPr marL="742950" indent="-28575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2pPr>
            <a:lvl3pPr marL="11430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3pPr>
            <a:lvl4pPr marL="16002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4pPr>
            <a:lvl5pPr marL="2057400" indent="-228600"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9pPr>
          </a:lstStyle>
          <a:p>
            <a:fld id="{B20934D4-EABC-428C-94EA-C2130F0753A1}" type="slidenum">
              <a:rPr lang="it-IT" altLang="it-IT" sz="1200" smtClean="0">
                <a:solidFill>
                  <a:schemeClr val="tx1"/>
                </a:solidFill>
                <a:latin typeface="Arial" charset="0"/>
              </a:rPr>
              <a:pPr/>
              <a:t>32</a:t>
            </a:fld>
            <a:endParaRPr lang="it-IT" altLang="it-IT" sz="120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943759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632596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verticale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945072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19005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186365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95527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790779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20676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59084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13697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stile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gli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871937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it-IT" dirty="0" smtClean="0"/>
              <a:t>Fare clic per modificare stile</a:t>
            </a:r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dirty="0" smtClean="0"/>
              <a:t>Fare clic per modificare gli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B492EC-58C5-6144-8610-C8854EEA8DE3}" type="datetimeFigureOut">
              <a:rPr lang="it-IT" smtClean="0"/>
              <a:t>19/11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68EEE4-1ACE-B546-9EF8-075209ED960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577631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4400" b="1" kern="1200">
          <a:solidFill>
            <a:srgbClr val="0C78B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accent6">
            <a:lumMod val="75000"/>
          </a:schemeClr>
        </a:buClr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accent6">
            <a:lumMod val="75000"/>
          </a:schemeClr>
        </a:buClr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6">
            <a:lumMod val="75000"/>
          </a:schemeClr>
        </a:buClr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accent6">
            <a:lumMod val="75000"/>
          </a:schemeClr>
        </a:buClr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accent6">
            <a:lumMod val="75000"/>
          </a:schemeClr>
        </a:buClr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/>
          <p:cNvSpPr>
            <a:spLocks noGrp="1"/>
          </p:cNvSpPr>
          <p:nvPr>
            <p:ph type="title"/>
          </p:nvPr>
        </p:nvSpPr>
        <p:spPr>
          <a:xfrm>
            <a:off x="722313" y="2924493"/>
            <a:ext cx="7772400" cy="1362075"/>
          </a:xfrm>
        </p:spPr>
        <p:txBody>
          <a:bodyPr anchor="t">
            <a:normAutofit fontScale="90000"/>
          </a:bodyPr>
          <a:lstStyle/>
          <a:p>
            <a:pPr algn="ctr"/>
            <a:r>
              <a:rPr lang="it-IT" sz="4500" dirty="0" smtClean="0"/>
              <a:t>Il punto di vista </a:t>
            </a:r>
            <a:br>
              <a:rPr lang="it-IT" sz="4500" dirty="0" smtClean="0"/>
            </a:br>
            <a:r>
              <a:rPr lang="it-IT" sz="4500" dirty="0" smtClean="0"/>
              <a:t>del medico di famiglia</a:t>
            </a:r>
            <a:endParaRPr lang="it-IT" sz="45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945" y="5137278"/>
            <a:ext cx="3584575" cy="162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482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42875"/>
            <a:ext cx="4248150" cy="609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reccia a sinistra 10"/>
          <p:cNvSpPr/>
          <p:nvPr/>
        </p:nvSpPr>
        <p:spPr bwMode="auto">
          <a:xfrm>
            <a:off x="7019925" y="4672013"/>
            <a:ext cx="1266825" cy="485775"/>
          </a:xfrm>
          <a:prstGeom prst="leftArrow">
            <a:avLst>
              <a:gd name="adj1" fmla="val 50000"/>
              <a:gd name="adj2" fmla="val 22611"/>
            </a:avLst>
          </a:prstGeom>
          <a:solidFill>
            <a:srgbClr val="FF0000"/>
          </a:solidFill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it-IT">
              <a:ln>
                <a:solidFill>
                  <a:srgbClr val="FF0000"/>
                </a:solidFill>
              </a:ln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3556" name="CasellaDiTesto 11"/>
          <p:cNvSpPr txBox="1">
            <a:spLocks noChangeArrowheads="1"/>
          </p:cNvSpPr>
          <p:nvPr/>
        </p:nvSpPr>
        <p:spPr bwMode="auto">
          <a:xfrm rot="-1267121">
            <a:off x="3162300" y="4360863"/>
            <a:ext cx="274796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it-IT" altLang="it-IT" sz="6600">
                <a:solidFill>
                  <a:srgbClr val="000000"/>
                </a:solidFill>
                <a:latin typeface="Times New Roman" pitchFamily="18" charset="0"/>
              </a:rPr>
              <a:t>CReG</a:t>
            </a: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356008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contenuto 3"/>
          <p:cNvSpPr>
            <a:spLocks noGrp="1"/>
          </p:cNvSpPr>
          <p:nvPr>
            <p:ph sz="half" idx="1"/>
          </p:nvPr>
        </p:nvSpPr>
        <p:spPr>
          <a:xfrm>
            <a:off x="461963" y="1600200"/>
            <a:ext cx="4038600" cy="4525963"/>
          </a:xfrm>
        </p:spPr>
        <p:txBody>
          <a:bodyPr/>
          <a:lstStyle/>
          <a:p>
            <a:pPr>
              <a:defRPr/>
            </a:pPr>
            <a:endParaRPr lang="it-IT" dirty="0" smtClean="0"/>
          </a:p>
          <a:p>
            <a:pPr>
              <a:defRPr/>
            </a:pPr>
            <a:r>
              <a:rPr lang="it-IT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dicina d’attesa</a:t>
            </a:r>
          </a:p>
          <a:p>
            <a:pPr>
              <a:defRPr/>
            </a:pPr>
            <a:endParaRPr lang="it-IT" dirty="0" smtClean="0"/>
          </a:p>
          <a:p>
            <a:pPr>
              <a:defRPr/>
            </a:pPr>
            <a:endParaRPr lang="it-IT" dirty="0"/>
          </a:p>
          <a:p>
            <a:pPr>
              <a:defRPr/>
            </a:pPr>
            <a:r>
              <a:rPr lang="it-IT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ura</a:t>
            </a:r>
            <a:endParaRPr lang="it-IT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egnaposto contenuto 4"/>
          <p:cNvSpPr>
            <a:spLocks noGrp="1"/>
          </p:cNvSpPr>
          <p:nvPr>
            <p:ph sz="half" idx="2"/>
          </p:nvPr>
        </p:nvSpPr>
        <p:spPr>
          <a:xfrm>
            <a:off x="5070475" y="1600200"/>
            <a:ext cx="4038600" cy="4525963"/>
          </a:xfrm>
        </p:spPr>
        <p:txBody>
          <a:bodyPr/>
          <a:lstStyle/>
          <a:p>
            <a:pPr>
              <a:defRPr/>
            </a:pPr>
            <a:endParaRPr lang="it-IT" dirty="0" smtClean="0"/>
          </a:p>
          <a:p>
            <a:pPr>
              <a:defRPr/>
            </a:pPr>
            <a:r>
              <a:rPr lang="it-IT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Medicina di iniziativa</a:t>
            </a:r>
          </a:p>
          <a:p>
            <a:pPr>
              <a:defRPr/>
            </a:pPr>
            <a:endParaRPr lang="it-IT" dirty="0" smtClean="0"/>
          </a:p>
          <a:p>
            <a:pPr>
              <a:defRPr/>
            </a:pPr>
            <a:endParaRPr lang="it-IT" dirty="0"/>
          </a:p>
          <a:p>
            <a:pPr>
              <a:defRPr/>
            </a:pPr>
            <a:r>
              <a:rPr lang="it-IT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endersi cura</a:t>
            </a:r>
            <a:endParaRPr lang="it-IT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Freccia a destra con strisce 8"/>
          <p:cNvSpPr/>
          <p:nvPr/>
        </p:nvSpPr>
        <p:spPr bwMode="auto">
          <a:xfrm>
            <a:off x="3348038" y="1989138"/>
            <a:ext cx="1706562" cy="1152525"/>
          </a:xfrm>
          <a:prstGeom prst="stripedRightArrow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endParaRPr lang="it-IT">
              <a:cs typeface="Arial" pitchFamily="34" charset="0"/>
            </a:endParaRPr>
          </a:p>
        </p:txBody>
      </p:sp>
      <p:sp>
        <p:nvSpPr>
          <p:cNvPr id="10" name="Freccia a destra con strisce 9"/>
          <p:cNvSpPr/>
          <p:nvPr/>
        </p:nvSpPr>
        <p:spPr bwMode="auto">
          <a:xfrm>
            <a:off x="3348038" y="4344988"/>
            <a:ext cx="1706562" cy="1100137"/>
          </a:xfrm>
          <a:prstGeom prst="stripedRightArrow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endParaRPr lang="it-IT">
              <a:cs typeface="Arial" pitchFamily="34" charset="0"/>
            </a:endParaRPr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263504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mtClean="0"/>
              <a:t>Creare una cooperativa</a:t>
            </a:r>
          </a:p>
        </p:txBody>
      </p:sp>
      <p:pic>
        <p:nvPicPr>
          <p:cNvPr id="2560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1775" y="1184275"/>
            <a:ext cx="3529013" cy="5049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4001814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44450"/>
            <a:ext cx="882015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163551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4479925" y="-292100"/>
            <a:ext cx="184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it-IT" altLang="it-IT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482600" y="115888"/>
          <a:ext cx="7977188" cy="597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4817635" imgH="7226392" progId="Visio.Drawing.6">
                  <p:embed/>
                </p:oleObj>
              </mc:Choice>
              <mc:Fallback>
                <p:oleObj name="Visio" r:id="rId4" imgW="4817635" imgH="72263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115888"/>
                        <a:ext cx="7977188" cy="597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7584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4479925" y="-292100"/>
            <a:ext cx="184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it-IT" altLang="it-IT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8675" name="Object 1"/>
          <p:cNvGraphicFramePr>
            <a:graphicFrameLocks noChangeAspect="1"/>
          </p:cNvGraphicFramePr>
          <p:nvPr/>
        </p:nvGraphicFramePr>
        <p:xfrm>
          <a:off x="442913" y="0"/>
          <a:ext cx="8404225" cy="667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863795" imgH="6857393" progId="Visio.Drawing.6">
                  <p:embed/>
                </p:oleObj>
              </mc:Choice>
              <mc:Fallback>
                <p:oleObj name="Visio" r:id="rId4" imgW="4863795" imgH="68573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0"/>
                        <a:ext cx="8404225" cy="667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05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13" y="376238"/>
            <a:ext cx="6886575" cy="610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ttangolo 1"/>
          <p:cNvSpPr/>
          <p:nvPr/>
        </p:nvSpPr>
        <p:spPr>
          <a:xfrm>
            <a:off x="3708400" y="908050"/>
            <a:ext cx="1727200" cy="288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256574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3" y="188913"/>
            <a:ext cx="397192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Dott. Mauro Martini                                 Presidente coop. CReG Servizi</a:t>
            </a:r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763" y="188913"/>
            <a:ext cx="38100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499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34938"/>
            <a:ext cx="5902325" cy="660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273463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700213"/>
            <a:ext cx="8172450" cy="346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36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i="1" smtClean="0">
                <a:solidFill>
                  <a:srgbClr val="FF0000"/>
                </a:solidFill>
              </a:rPr>
              <a:t>Cure Primarie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5100" dirty="0"/>
              <a:t>Modello Bismarck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3900" dirty="0"/>
              <a:t>È un modello di welfare basato sul </a:t>
            </a:r>
            <a:r>
              <a:rPr lang="it-IT" sz="3900" dirty="0">
                <a:solidFill>
                  <a:srgbClr val="FF0000"/>
                </a:solidFill>
              </a:rPr>
              <a:t>principio assicurativo </a:t>
            </a:r>
            <a:r>
              <a:rPr lang="it-IT" sz="3900" dirty="0"/>
              <a:t>che garantisce a chi lavora ed alla sua famiglia la copertura finanziaria da rischi quali la malattia, l'invalidità, la morte e la disoccupazione, in relazione al contributo versato dal lavoratore stesso.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3900" dirty="0"/>
              <a:t>Questo tipo di configurazione rappresenta l'ossatura dei sistemi sanitari di alcuni Paesi quali la Germania, l'Austria e la Francia.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it-IT" sz="2800" dirty="0"/>
          </a:p>
        </p:txBody>
      </p:sp>
      <p:sp>
        <p:nvSpPr>
          <p:cNvPr id="15365" name="Segnaposto piè di pagina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it-IT" altLang="it-IT" sz="1200" smtClean="0">
                <a:solidFill>
                  <a:srgbClr val="898989"/>
                </a:solidFill>
                <a:latin typeface="Times New Roman" pitchFamily="18" charset="0"/>
              </a:rPr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1148237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mtClean="0"/>
              <a:t>MMG Gestore</a:t>
            </a:r>
          </a:p>
        </p:txBody>
      </p:sp>
      <p:sp>
        <p:nvSpPr>
          <p:cNvPr id="33795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it-IT" altLang="it-IT" smtClean="0"/>
              <a:t>Per candidarsi come </a:t>
            </a:r>
            <a:r>
              <a:rPr lang="it-IT" altLang="it-IT" b="1" smtClean="0"/>
              <a:t>gestore il MMG </a:t>
            </a:r>
            <a:r>
              <a:rPr lang="it-IT" altLang="it-IT" smtClean="0"/>
              <a:t>non può presentarsi singolarmente, ma deve organizzarsi in forme associative quali società di servizio, quali le </a:t>
            </a:r>
            <a:r>
              <a:rPr lang="it-IT" altLang="it-IT" b="1" smtClean="0"/>
              <a:t>cooperative</a:t>
            </a:r>
            <a:r>
              <a:rPr lang="it-IT" altLang="it-IT" smtClean="0"/>
              <a:t>, previste dalla normativa vigente e comunque aggregazioni di MMG dotate di personalità giuridica possibilmente in coerenza con gli ambiti distrettuali per il rispetto del principio di prossimità territoriale.</a:t>
            </a:r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162369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1074738"/>
            <a:ext cx="8891587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e 1"/>
          <p:cNvSpPr/>
          <p:nvPr/>
        </p:nvSpPr>
        <p:spPr>
          <a:xfrm>
            <a:off x="8316913" y="3860800"/>
            <a:ext cx="576262" cy="504825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4268190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038225"/>
            <a:ext cx="8863013" cy="447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e 1"/>
          <p:cNvSpPr/>
          <p:nvPr/>
        </p:nvSpPr>
        <p:spPr>
          <a:xfrm>
            <a:off x="8316913" y="4265613"/>
            <a:ext cx="457200" cy="457200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2654227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Immagin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794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1192213" y="2928938"/>
            <a:ext cx="844550" cy="30083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8075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6500813" y="1947863"/>
            <a:ext cx="555625" cy="146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  <p:sp>
        <p:nvSpPr>
          <p:cNvPr id="4" name="Rettangolo 3">
            <a:extLst>
              <a:ext uri="{FF2B5EF4-FFF2-40B4-BE49-F238E27FC236}"/>
            </a:extLst>
          </p:cNvPr>
          <p:cNvSpPr/>
          <p:nvPr/>
        </p:nvSpPr>
        <p:spPr>
          <a:xfrm>
            <a:off x="1082675" y="1643063"/>
            <a:ext cx="407988" cy="936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5706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1063625" y="1643063"/>
            <a:ext cx="417513" cy="133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8467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1054100" y="1630363"/>
            <a:ext cx="366713" cy="1317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621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1054100" y="1643063"/>
            <a:ext cx="396875" cy="133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0245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2474913" y="4108450"/>
            <a:ext cx="506412" cy="1714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8265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i="1" smtClean="0">
                <a:solidFill>
                  <a:srgbClr val="FF0000"/>
                </a:solidFill>
              </a:rPr>
              <a:t>Cure Primarie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4600" dirty="0" smtClean="0"/>
              <a:t>Modello </a:t>
            </a:r>
            <a:r>
              <a:rPr lang="it-IT" sz="4600" dirty="0" err="1" smtClean="0"/>
              <a:t>Beveridge</a:t>
            </a:r>
            <a:endParaRPr lang="it-IT" sz="4600" dirty="0" smtClean="0"/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3600" dirty="0"/>
              <a:t>È un modello di welfare basato sulla </a:t>
            </a:r>
            <a:r>
              <a:rPr lang="it-IT" sz="3600" dirty="0">
                <a:solidFill>
                  <a:srgbClr val="FF0000"/>
                </a:solidFill>
              </a:rPr>
              <a:t>fiscalità generale</a:t>
            </a:r>
            <a:r>
              <a:rPr lang="it-IT" sz="3600" dirty="0"/>
              <a:t> indipendentemente dalle capacità economiche e contributive dei singoli.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t-IT" sz="3600" dirty="0"/>
              <a:t>Questo tipo di configurazione rappresenta l'ossatura del Servizio Sanitario Britannico attuale e da tale sistema ha preso spunto il SSN Italiano. </a:t>
            </a:r>
          </a:p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it-IT" dirty="0"/>
          </a:p>
        </p:txBody>
      </p:sp>
      <p:sp>
        <p:nvSpPr>
          <p:cNvPr id="16388" name="Segnaposto piè di pagina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algn="l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it-IT" altLang="it-IT" sz="1200" smtClean="0">
                <a:solidFill>
                  <a:srgbClr val="898989"/>
                </a:solidFill>
                <a:latin typeface="Times New Roman" pitchFamily="18" charset="0"/>
              </a:rPr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30104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>
            <a:extLst>
              <a:ext uri="{FF2B5EF4-FFF2-40B4-BE49-F238E27FC236}"/>
            </a:extLst>
          </p:cNvPr>
          <p:cNvSpPr/>
          <p:nvPr/>
        </p:nvSpPr>
        <p:spPr>
          <a:xfrm>
            <a:off x="3617913" y="1603375"/>
            <a:ext cx="1182687" cy="1730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3158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Immagin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0"/>
            <a:ext cx="36036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ttangolo 1">
            <a:extLst>
              <a:ext uri="{FF2B5EF4-FFF2-40B4-BE49-F238E27FC236}"/>
            </a:extLst>
          </p:cNvPr>
          <p:cNvSpPr/>
          <p:nvPr/>
        </p:nvSpPr>
        <p:spPr>
          <a:xfrm>
            <a:off x="3160713" y="927100"/>
            <a:ext cx="685800" cy="1333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4968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939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925" y="260350"/>
            <a:ext cx="9037638" cy="5905500"/>
          </a:xfrm>
        </p:spPr>
        <p:txBody>
          <a:bodyPr/>
          <a:lstStyle/>
          <a:p>
            <a:pPr eaLnBrk="1" hangingPunct="1">
              <a:defRPr/>
            </a:pPr>
            <a: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razie per l</a:t>
            </a:r>
            <a: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’</a:t>
            </a:r>
            <a: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ttenzione</a:t>
            </a:r>
            <a:b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</a:br>
            <a: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/>
            </a:r>
            <a:br>
              <a:rPr lang="it-IT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</a:br>
            <a:r>
              <a:rPr lang="it-IT" altLang="it-IT" sz="3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 si cura una malattia si vince o si perde, </a:t>
            </a:r>
            <a:br>
              <a:rPr lang="it-IT" altLang="it-IT" sz="3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it-IT" altLang="it-IT" sz="36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e si cura una persona vi garantisco che si vince sempre qualunque sia l’esito della terapia</a:t>
            </a:r>
            <a:r>
              <a:rPr lang="it-IT" altLang="it-IT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it-IT" altLang="it-IT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it-IT" altLang="it-IT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it-IT" altLang="it-IT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it-IT" altLang="it-IT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						</a:t>
            </a:r>
            <a:r>
              <a:rPr lang="it-IT" altLang="it-IT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					Patch </a:t>
            </a:r>
            <a:r>
              <a:rPr lang="it-IT" altLang="it-IT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ams</a:t>
            </a:r>
            <a:r>
              <a:rPr lang="it-IT" altLang="it-IT" sz="2000" b="1" dirty="0">
                <a:solidFill>
                  <a:srgbClr val="0378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it-IT" altLang="it-IT" sz="2000" b="1" dirty="0">
                <a:solidFill>
                  <a:srgbClr val="03788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t-IT" sz="1600" b="1" dirty="0" smtClean="0">
                <a:latin typeface="Times New Roman" pitchFamily="18" charset="0"/>
              </a:rPr>
              <a:t> </a:t>
            </a:r>
            <a:endParaRPr lang="it-IT" sz="6000" b="1" i="1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  <p:pic>
        <p:nvPicPr>
          <p:cNvPr id="46084" name="Picture 2" descr="C:\Users\mauro_ok\Desktop\siicp lombardia 2015\8514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98" y="4186238"/>
            <a:ext cx="3313112" cy="1979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192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11238"/>
            <a:ext cx="8672513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tangolo 2"/>
          <p:cNvSpPr/>
          <p:nvPr/>
        </p:nvSpPr>
        <p:spPr bwMode="auto">
          <a:xfrm>
            <a:off x="3059113" y="1628775"/>
            <a:ext cx="792162" cy="2879725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extLst/>
        </p:spPr>
        <p:txBody>
          <a:bodyPr/>
          <a:lstStyle/>
          <a:p>
            <a:pPr>
              <a:defRPr/>
            </a:pPr>
            <a:endParaRPr lang="it-IT">
              <a:cs typeface="Arial" pitchFamily="34" charset="0"/>
            </a:endParaRPr>
          </a:p>
        </p:txBody>
      </p:sp>
      <p:sp>
        <p:nvSpPr>
          <p:cNvPr id="17412" name="Segnaposto piè di pagina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it-IT" altLang="it-IT" sz="1400" smtClean="0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206995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ChangeArrowheads="1"/>
          </p:cNvSpPr>
          <p:nvPr/>
        </p:nvSpPr>
        <p:spPr bwMode="auto">
          <a:xfrm>
            <a:off x="2049463" y="368300"/>
            <a:ext cx="511651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it-IT" altLang="it-IT">
                <a:solidFill>
                  <a:srgbClr val="000000"/>
                </a:solidFill>
                <a:latin typeface="Times New Roman" pitchFamily="18" charset="0"/>
              </a:rPr>
              <a:t/>
            </a:r>
            <a:br>
              <a:rPr lang="it-IT" altLang="it-IT">
                <a:solidFill>
                  <a:srgbClr val="000000"/>
                </a:solidFill>
                <a:latin typeface="Times New Roman" pitchFamily="18" charset="0"/>
              </a:rPr>
            </a:br>
            <a:r>
              <a:rPr lang="it-IT" altLang="it-IT" i="1">
                <a:solidFill>
                  <a:srgbClr val="000000"/>
                </a:solidFill>
                <a:latin typeface="Times New Roman" pitchFamily="18" charset="0"/>
              </a:rPr>
              <a:t>Fonte: Ministero della Salute</a:t>
            </a:r>
            <a:r>
              <a:rPr lang="it-IT" altLang="it-IT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dirty="0"/>
              <a:t>Dott. Mauro Martini                                 Presidente coop. CReG Servizi</a:t>
            </a:r>
          </a:p>
        </p:txBody>
      </p:sp>
      <p:graphicFrame>
        <p:nvGraphicFramePr>
          <p:cNvPr id="7" name="Tabella 6"/>
          <p:cNvGraphicFramePr>
            <a:graphicFrameLocks noGrp="1"/>
          </p:cNvGraphicFramePr>
          <p:nvPr/>
        </p:nvGraphicFramePr>
        <p:xfrm>
          <a:off x="457200" y="2587625"/>
          <a:ext cx="8147050" cy="1920876"/>
        </p:xfrm>
        <a:graphic>
          <a:graphicData uri="http://schemas.openxmlformats.org/drawingml/2006/table">
            <a:tbl>
              <a:tblPr/>
              <a:tblGrid>
                <a:gridCol w="1666487"/>
                <a:gridCol w="1800156"/>
                <a:gridCol w="1656144"/>
                <a:gridCol w="1656144"/>
                <a:gridCol w="1368119"/>
              </a:tblGrid>
              <a:tr h="823232">
                <a:tc gridSpan="5">
                  <a:txBody>
                    <a:bodyPr/>
                    <a:lstStyle/>
                    <a:p>
                      <a:pPr algn="ctr"/>
                      <a:r>
                        <a:rPr lang="it-IT" sz="2000" b="0" dirty="0" smtClean="0">
                          <a:solidFill>
                            <a:schemeClr val="tx1"/>
                          </a:solidFill>
                          <a:effectLst/>
                        </a:rPr>
                        <a:t>Distribuzione </a:t>
                      </a:r>
                      <a:r>
                        <a:rPr lang="it-IT" sz="2000" b="0" dirty="0">
                          <a:solidFill>
                            <a:schemeClr val="tx1"/>
                          </a:solidFill>
                          <a:effectLst/>
                        </a:rPr>
                        <a:t>anzianità di laurea dei medici di medicina </a:t>
                      </a:r>
                      <a:r>
                        <a:rPr lang="it-IT" sz="2000" b="0" dirty="0" smtClean="0">
                          <a:solidFill>
                            <a:schemeClr val="tx1"/>
                          </a:solidFill>
                          <a:effectLst/>
                        </a:rPr>
                        <a:t>generale</a:t>
                      </a:r>
                      <a:endParaRPr lang="it-IT" sz="2000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t-IT"/>
                    </a:p>
                  </a:txBody>
                  <a:tcPr/>
                </a:tc>
              </a:tr>
              <a:tr h="548822">
                <a:tc>
                  <a:txBody>
                    <a:bodyPr/>
                    <a:lstStyle/>
                    <a:p>
                      <a:pPr algn="ctr"/>
                      <a:r>
                        <a:rPr lang="it-IT" sz="1800" b="1">
                          <a:effectLst/>
                        </a:rPr>
                        <a:t>Da 6 a 13 anni</a:t>
                      </a:r>
                      <a:endParaRPr lang="it-IT" sz="180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b="1">
                          <a:effectLst/>
                        </a:rPr>
                        <a:t>Da 13 a 20 anni</a:t>
                      </a:r>
                      <a:endParaRPr lang="it-IT" sz="180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b="1">
                          <a:effectLst/>
                        </a:rPr>
                        <a:t>Da 20 a 27 anni</a:t>
                      </a:r>
                      <a:endParaRPr lang="it-IT" sz="180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Oltre 27 ann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800" b="1" dirty="0">
                          <a:effectLst/>
                        </a:rPr>
                        <a:t>Totale</a:t>
                      </a:r>
                      <a:endParaRPr lang="it-IT" sz="1800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8822">
                <a:tc>
                  <a:txBody>
                    <a:bodyPr/>
                    <a:lstStyle/>
                    <a:p>
                      <a:pPr algn="r"/>
                      <a:r>
                        <a:rPr lang="it-IT" sz="1800" dirty="0">
                          <a:effectLst/>
                        </a:rPr>
                        <a:t>2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it-IT" sz="1800">
                          <a:effectLst/>
                        </a:rPr>
                        <a:t>11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it-IT" sz="1800">
                          <a:effectLst/>
                        </a:rPr>
                        <a:t>2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it-IT" sz="1800" b="1" dirty="0"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5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it-IT" sz="1800" dirty="0">
                          <a:effectLst/>
                        </a:rPr>
                        <a:t>100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4298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reccia a destra 1"/>
          <p:cNvSpPr>
            <a:spLocks noChangeArrowheads="1"/>
          </p:cNvSpPr>
          <p:nvPr/>
        </p:nvSpPr>
        <p:spPr bwMode="auto">
          <a:xfrm rot="-7411510">
            <a:off x="7181850" y="4305300"/>
            <a:ext cx="979488" cy="484188"/>
          </a:xfrm>
          <a:prstGeom prst="rightArrow">
            <a:avLst>
              <a:gd name="adj1" fmla="val 50000"/>
              <a:gd name="adj2" fmla="val 50105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it-IT" altLang="it-IT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3" name="Tabella 2"/>
          <p:cNvGraphicFramePr>
            <a:graphicFrameLocks noGrp="1"/>
          </p:cNvGraphicFramePr>
          <p:nvPr/>
        </p:nvGraphicFramePr>
        <p:xfrm>
          <a:off x="179388" y="2252663"/>
          <a:ext cx="8785223" cy="1824037"/>
        </p:xfrm>
        <a:graphic>
          <a:graphicData uri="http://schemas.openxmlformats.org/drawingml/2006/table">
            <a:tbl>
              <a:tblPr/>
              <a:tblGrid>
                <a:gridCol w="1659749"/>
                <a:gridCol w="1187579"/>
                <a:gridCol w="1187579"/>
                <a:gridCol w="1187579"/>
                <a:gridCol w="1187579"/>
                <a:gridCol w="1187579"/>
                <a:gridCol w="1187579"/>
              </a:tblGrid>
              <a:tr h="1054986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Regione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Da 0 a 6 anni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Da 6 a 13 anni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Da 13 a 20 anni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Da 20 a 27 anni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Oltre 27 anni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Totale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769051"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Lombardia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0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95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742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1.980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3.852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6.669</a:t>
                      </a:r>
                    </a:p>
                  </a:txBody>
                  <a:tcPr marL="9525" marR="9525" marT="951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</a:tr>
            </a:tbl>
          </a:graphicData>
        </a:graphic>
      </p:graphicFrame>
      <p:sp>
        <p:nvSpPr>
          <p:cNvPr id="5" name="Rettangolo 4"/>
          <p:cNvSpPr/>
          <p:nvPr/>
        </p:nvSpPr>
        <p:spPr>
          <a:xfrm>
            <a:off x="0" y="404813"/>
            <a:ext cx="914400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ctr">
              <a:defRPr/>
            </a:pPr>
            <a:r>
              <a:rPr lang="it-IT" altLang="it-IT" dirty="0">
                <a:cs typeface="+mj-cs"/>
              </a:rPr>
              <a:t>Anzianità di laurea dei medici di medicina generale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115136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mtClean="0"/>
              <a:t>Zone carenti ATS Milano </a:t>
            </a:r>
          </a:p>
        </p:txBody>
      </p:sp>
      <p:sp>
        <p:nvSpPr>
          <p:cNvPr id="5" name="Segnaposto contenuto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ct val="0"/>
              </a:spcBef>
              <a:buFontTx/>
              <a:buNone/>
              <a:defRPr/>
            </a:pPr>
            <a:endParaRPr lang="it-IT" kern="12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Zone carenti a bando 			</a:t>
            </a: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	  248</a:t>
            </a:r>
            <a:endParaRPr lang="it-IT" sz="3600" b="1" kern="12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endParaRPr lang="it-IT" sz="3600" b="1" kern="12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Domande pervenute			  </a:t>
            </a: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			90</a:t>
            </a:r>
            <a:endParaRPr lang="it-IT" sz="3600" b="1" kern="12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endParaRPr lang="it-IT" sz="3600" b="1" kern="12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Accettazione 					  </a:t>
            </a: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				32</a:t>
            </a:r>
            <a:endParaRPr lang="it-IT" sz="3600" b="1" kern="12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endParaRPr lang="it-IT" sz="3600" b="1" kern="12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None/>
              <a:defRPr/>
            </a:pP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Zone rimaste carenti			</a:t>
            </a:r>
            <a:r>
              <a:rPr lang="it-IT" sz="3600" b="1" kern="1200" dirty="0" smtClean="0">
                <a:solidFill>
                  <a:srgbClr val="000000"/>
                </a:solidFill>
                <a:latin typeface="Times New Roman" pitchFamily="18" charset="0"/>
              </a:rPr>
              <a:t>		  216</a:t>
            </a:r>
            <a:endParaRPr lang="it-IT" sz="3600" b="1" kern="12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84" name="Rettangolo 2"/>
          <p:cNvSpPr>
            <a:spLocks noChangeArrowheads="1"/>
          </p:cNvSpPr>
          <p:nvPr/>
        </p:nvSpPr>
        <p:spPr bwMode="auto">
          <a:xfrm>
            <a:off x="2286000" y="2151063"/>
            <a:ext cx="45720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it-IT" altLang="it-IT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184369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o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altLang="it-IT" smtClean="0"/>
              <a:t>Situazione MMG </a:t>
            </a:r>
            <a:br>
              <a:rPr lang="it-IT" altLang="it-IT" smtClean="0"/>
            </a:br>
            <a:r>
              <a:rPr lang="it-IT" altLang="it-IT" smtClean="0"/>
              <a:t>San Donato Milanese</a:t>
            </a:r>
          </a:p>
        </p:txBody>
      </p:sp>
      <p:sp>
        <p:nvSpPr>
          <p:cNvPr id="21507" name="Segnaposto contenut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it-IT" altLang="it-IT" dirty="0" smtClean="0"/>
          </a:p>
          <a:p>
            <a:pPr marL="0" indent="0">
              <a:buFontTx/>
              <a:buNone/>
            </a:pPr>
            <a:r>
              <a:rPr lang="it-IT" altLang="it-IT" dirty="0" smtClean="0"/>
              <a:t>	</a:t>
            </a:r>
          </a:p>
          <a:p>
            <a:pPr marL="0" indent="0">
              <a:buFontTx/>
              <a:buNone/>
            </a:pPr>
            <a:r>
              <a:rPr lang="it-IT" altLang="it-IT" sz="4000" b="1" dirty="0" smtClean="0"/>
              <a:t>Totale MMG 				</a:t>
            </a:r>
            <a:r>
              <a:rPr lang="it-IT" altLang="it-IT" sz="4000" b="1" dirty="0" smtClean="0"/>
              <a:t>		20</a:t>
            </a:r>
            <a:endParaRPr lang="it-IT" altLang="it-IT" sz="4000" b="1" dirty="0" smtClean="0"/>
          </a:p>
          <a:p>
            <a:pPr marL="0" indent="0">
              <a:buFontTx/>
              <a:buNone/>
            </a:pPr>
            <a:endParaRPr lang="it-IT" altLang="it-IT" sz="4000" b="1" dirty="0" smtClean="0"/>
          </a:p>
          <a:p>
            <a:pPr marL="0" indent="0">
              <a:buFontTx/>
              <a:buNone/>
            </a:pPr>
            <a:r>
              <a:rPr lang="it-IT" altLang="it-IT" sz="4000" b="1" dirty="0" smtClean="0"/>
              <a:t>Medici con + 60 anni 		15</a:t>
            </a:r>
          </a:p>
          <a:p>
            <a:pPr marL="0" indent="0">
              <a:buFontTx/>
              <a:buNone/>
            </a:pPr>
            <a:endParaRPr lang="it-IT" altLang="it-IT" dirty="0" smtClean="0"/>
          </a:p>
        </p:txBody>
      </p:sp>
      <p:sp>
        <p:nvSpPr>
          <p:cNvPr id="2" name="Segnaposto piè di pagina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Dott. Mauro Martini        Presidente Coop CReG Servizi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75723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395288" y="2205038"/>
            <a:ext cx="8280400" cy="28622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defRPr/>
            </a:pPr>
            <a:endParaRPr lang="it-IT" sz="2800" dirty="0"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it-IT" sz="2400" dirty="0">
                <a:cs typeface="Times New Roman" panose="02020603050405020304" pitchFamily="18" charset="0"/>
              </a:rPr>
              <a:t>1. È indetto pubblico concorso, per esami, per l’ammissione al corso triennale di formazione specifica in medicina generale della Regione Lombardia relativo al </a:t>
            </a:r>
            <a:r>
              <a:rPr lang="it-IT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riennio 2017 – 2020, di n. 100 </a:t>
            </a:r>
            <a:r>
              <a:rPr lang="it-IT" sz="2400" dirty="0">
                <a:cs typeface="Times New Roman" panose="02020603050405020304" pitchFamily="18" charset="0"/>
              </a:rPr>
              <a:t>cittadini italiani o di altro Stato membro dell’Unione Europea, laureati in medicina e chirurgia e abilitati all’esercizio professionale. </a:t>
            </a:r>
          </a:p>
        </p:txBody>
      </p:sp>
      <p:sp>
        <p:nvSpPr>
          <p:cNvPr id="22531" name="Tito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mtClean="0"/>
              <a:t>Corso triennale MMG</a:t>
            </a:r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Dott. Mauro Martini                                 Presidente coop. CReG Servizi</a:t>
            </a:r>
          </a:p>
        </p:txBody>
      </p:sp>
    </p:spTree>
    <p:extLst>
      <p:ext uri="{BB962C8B-B14F-4D97-AF65-F5344CB8AC3E}">
        <p14:creationId xmlns:p14="http://schemas.microsoft.com/office/powerpoint/2010/main" val="363950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</TotalTime>
  <Words>522</Words>
  <Application>Microsoft Office PowerPoint</Application>
  <PresentationFormat>Presentazione su schermo (4:3)</PresentationFormat>
  <Paragraphs>97</Paragraphs>
  <Slides>32</Slides>
  <Notes>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32</vt:i4>
      </vt:variant>
    </vt:vector>
  </HeadingPairs>
  <TitlesOfParts>
    <vt:vector size="34" baseType="lpstr">
      <vt:lpstr>Tema di Office</vt:lpstr>
      <vt:lpstr>Visio</vt:lpstr>
      <vt:lpstr>Il punto di vista  del medico di famiglia</vt:lpstr>
      <vt:lpstr>Cure Primarie</vt:lpstr>
      <vt:lpstr>Cure Primarie</vt:lpstr>
      <vt:lpstr>Presentazione standard di PowerPoint</vt:lpstr>
      <vt:lpstr>Presentazione standard di PowerPoint</vt:lpstr>
      <vt:lpstr>Presentazione standard di PowerPoint</vt:lpstr>
      <vt:lpstr>Zone carenti ATS Milano </vt:lpstr>
      <vt:lpstr>Situazione MMG  San Donato Milanese</vt:lpstr>
      <vt:lpstr>Corso triennale MMG</vt:lpstr>
      <vt:lpstr>Presentazione standard di PowerPoint</vt:lpstr>
      <vt:lpstr>Presentazione standard di PowerPoint</vt:lpstr>
      <vt:lpstr>Creare una cooperativa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MMG Gestore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Grazie per l’attenzione  Se si cura una malattia si vince o si perde,  se si cura una persona vi garantisco che si vince sempre qualunque sia l’esito della terapia             Patch Adams  </vt:lpstr>
    </vt:vector>
  </TitlesOfParts>
  <Company>Effetti Sr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Gianna Mazzetti</dc:creator>
  <cp:lastModifiedBy>mauro_ok</cp:lastModifiedBy>
  <cp:revision>7</cp:revision>
  <dcterms:created xsi:type="dcterms:W3CDTF">2018-11-14T13:21:37Z</dcterms:created>
  <dcterms:modified xsi:type="dcterms:W3CDTF">2018-11-19T20:08:17Z</dcterms:modified>
</cp:coreProperties>
</file>